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0511C8" w:rsidP="000511C8">
      <w:pPr>
        <w:pStyle w:val="AralkYok"/>
        <w:ind w:firstLine="709"/>
        <w:jc w:val="center"/>
        <w:rPr>
          <w:rFonts w:ascii="Cambria" w:hAnsi="Cambria"/>
        </w:rPr>
      </w:pPr>
      <w:r>
        <w:object w:dxaOrig="10260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633.75pt" o:ole="">
            <v:imagedata r:id="rId6" o:title=""/>
          </v:shape>
          <o:OLEObject Type="Embed" ProgID="Visio.Drawing.15" ShapeID="_x0000_i1025" DrawAspect="Content" ObjectID="_1616502358" r:id="rId7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68A5" w:rsidRDefault="001468A5" w:rsidP="00534F7F">
      <w:pPr>
        <w:spacing w:after="0" w:line="240" w:lineRule="auto"/>
      </w:pPr>
      <w:r>
        <w:separator/>
      </w:r>
    </w:p>
  </w:endnote>
  <w:endnote w:type="continuationSeparator" w:id="0">
    <w:p w:rsidR="001468A5" w:rsidRDefault="001468A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C19" w:rsidRDefault="00AF4C1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F4C1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F4C19" w:rsidRDefault="00AF4C19" w:rsidP="00AF4C1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F4C1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F4C1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C19" w:rsidRDefault="00AF4C1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68A5" w:rsidRDefault="001468A5" w:rsidP="00534F7F">
      <w:pPr>
        <w:spacing w:after="0" w:line="240" w:lineRule="auto"/>
      </w:pPr>
      <w:r>
        <w:separator/>
      </w:r>
    </w:p>
  </w:footnote>
  <w:footnote w:type="continuationSeparator" w:id="0">
    <w:p w:rsidR="001468A5" w:rsidRDefault="001468A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C19" w:rsidRDefault="00AF4C1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E0B62" w:rsidRPr="000E0B62" w:rsidRDefault="000E0B6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E0B62">
            <w:rPr>
              <w:rFonts w:ascii="Cambria" w:hAnsi="Cambria"/>
              <w:b/>
              <w:color w:val="002060"/>
            </w:rPr>
            <w:t xml:space="preserve">TEK DERS SINAVI </w:t>
          </w:r>
        </w:p>
        <w:p w:rsidR="00534F7F" w:rsidRPr="000E0B6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F4C19">
            <w:rPr>
              <w:rFonts w:ascii="Cambria" w:hAnsi="Cambria"/>
              <w:color w:val="002060"/>
              <w:sz w:val="16"/>
              <w:szCs w:val="16"/>
            </w:rPr>
            <w:t>006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F4C1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C19" w:rsidRDefault="00AF4C1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511C8"/>
    <w:rsid w:val="000E0B62"/>
    <w:rsid w:val="001328B1"/>
    <w:rsid w:val="001468A5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20D91"/>
    <w:rsid w:val="0073606C"/>
    <w:rsid w:val="0084550B"/>
    <w:rsid w:val="00937969"/>
    <w:rsid w:val="00A125A4"/>
    <w:rsid w:val="00A354CE"/>
    <w:rsid w:val="00AF4C19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12F70B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2:40:00Z</dcterms:modified>
</cp:coreProperties>
</file>